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AE6DCA" w14:textId="77777777" w:rsidR="007112A0" w:rsidRDefault="008622AA" w:rsidP="00590C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76560">
        <w:rPr>
          <w:rFonts w:ascii="Times New Roman" w:hAnsi="Times New Roman" w:cs="Times New Roman"/>
          <w:sz w:val="28"/>
          <w:szCs w:val="28"/>
        </w:rPr>
        <w:t>Лабораторная работа № 2</w:t>
      </w:r>
    </w:p>
    <w:p w14:paraId="28B6C290" w14:textId="77777777" w:rsidR="00076560" w:rsidRDefault="00076560" w:rsidP="00590C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52E29C" w14:textId="77777777" w:rsidR="00076560" w:rsidRPr="00CF4CB5" w:rsidRDefault="00076560" w:rsidP="00590C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4CC3B69" w14:textId="77777777" w:rsidR="008622AA" w:rsidRPr="00CF4CB5" w:rsidRDefault="008622AA" w:rsidP="00590C1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4CB5">
        <w:rPr>
          <w:rFonts w:ascii="Times New Roman" w:hAnsi="Times New Roman" w:cs="Times New Roman"/>
          <w:sz w:val="28"/>
          <w:szCs w:val="28"/>
        </w:rPr>
        <w:tab/>
        <w:t>Тема: исследование и программирование классических методов симметричных криптосистем.</w:t>
      </w:r>
    </w:p>
    <w:p w14:paraId="1A100297" w14:textId="77777777" w:rsidR="008622AA" w:rsidRPr="00CF4CB5" w:rsidRDefault="008622AA" w:rsidP="00590C1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4CB5">
        <w:rPr>
          <w:rFonts w:ascii="Times New Roman" w:hAnsi="Times New Roman" w:cs="Times New Roman"/>
          <w:sz w:val="28"/>
          <w:szCs w:val="28"/>
        </w:rPr>
        <w:tab/>
        <w:t>Цель: изучить теоретические основы шифров перестановки и замены, составить программу, позволяющую закодировать текст и выполнить обратное преобразование.</w:t>
      </w:r>
    </w:p>
    <w:p w14:paraId="73400D5B" w14:textId="77777777" w:rsidR="008622AA" w:rsidRPr="00CF4CB5" w:rsidRDefault="008622AA" w:rsidP="00590C1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B4D463B" w14:textId="77777777" w:rsidR="008622AA" w:rsidRPr="00CF4CB5" w:rsidRDefault="008622AA" w:rsidP="00590C1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E8C2E1B" w14:textId="77777777" w:rsidR="008622AA" w:rsidRPr="00CF4CB5" w:rsidRDefault="008622AA" w:rsidP="00590C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F4CB5">
        <w:rPr>
          <w:rFonts w:ascii="Times New Roman" w:hAnsi="Times New Roman" w:cs="Times New Roman"/>
          <w:sz w:val="28"/>
          <w:szCs w:val="28"/>
        </w:rPr>
        <w:t>1 Теоретический вопрос</w:t>
      </w:r>
    </w:p>
    <w:p w14:paraId="42D1B892" w14:textId="77777777" w:rsidR="008622AA" w:rsidRPr="00CF4CB5" w:rsidRDefault="008622AA" w:rsidP="00590C1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2A28F10" w14:textId="77777777" w:rsidR="008622AA" w:rsidRPr="00CF4CB5" w:rsidRDefault="008622AA" w:rsidP="00590C1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156FA02" w14:textId="77777777" w:rsidR="00373601" w:rsidRPr="00373601" w:rsidRDefault="00373601" w:rsidP="00590C1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7360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шифровании шифром двойной перестановки в таблицу по определённому маршруту записывается текст, затем переставляются столбцы и строки. Далее по определённому маршруту выписывается шифрограмма.</w:t>
      </w:r>
    </w:p>
    <w:p w14:paraId="70C1E41C" w14:textId="77777777" w:rsidR="00CF4CB5" w:rsidRDefault="00373601" w:rsidP="00590C1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736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лючом к шифру являются размер таблицы, маршруты вписывания и выписывания, порядки перестановки столбцов и строк. Если маршруты являются фиксированными величинами, то количество ключей равно </w:t>
      </w:r>
      <w:r w:rsidRPr="00CF4CB5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t xml:space="preserve">n ! m ! {\displaystyle n!m!} </w:t>
      </w:r>
      <w:r w:rsidRPr="00CF4CB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Pr="00CF4CB5">
        <w:rPr>
          <w:rFonts w:ascii="Times New Roman" w:eastAsia="Times New Roman" w:hAnsi="Times New Roman" w:cs="Times New Roman"/>
          <w:sz w:val="28"/>
          <w:szCs w:val="28"/>
          <w:lang w:eastAsia="ru-RU"/>
        </w:rPr>
        <w:t>!</w:t>
      </w:r>
      <w:r w:rsidRPr="00CF4CB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</w:t>
      </w:r>
      <w:r w:rsidRPr="00CF4CB5">
        <w:rPr>
          <w:rFonts w:ascii="Times New Roman" w:eastAsia="Times New Roman" w:hAnsi="Times New Roman" w:cs="Times New Roman"/>
          <w:sz w:val="28"/>
          <w:szCs w:val="28"/>
          <w:lang w:eastAsia="ru-RU"/>
        </w:rPr>
        <w:t>!</w:t>
      </w:r>
      <w:r w:rsidRPr="003736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где </w:t>
      </w:r>
      <w:r w:rsidRPr="00CF4CB5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t xml:space="preserve">n {\displaystyle n} </w:t>
      </w:r>
      <w:r w:rsidRPr="00CF4CB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Pr="00CF4C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3736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Pr="00CF4CB5">
        <w:rPr>
          <w:rFonts w:ascii="Times New Roman" w:eastAsia="Times New Roman" w:hAnsi="Times New Roman" w:cs="Times New Roman"/>
          <w:vanish/>
          <w:sz w:val="28"/>
          <w:szCs w:val="28"/>
          <w:lang w:eastAsia="ru-RU"/>
        </w:rPr>
        <w:t xml:space="preserve">m {\displaystyle m} </w:t>
      </w:r>
      <w:r w:rsidRPr="00CF4CB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</w:t>
      </w:r>
      <w:r w:rsidRPr="00373601">
        <w:rPr>
          <w:rFonts w:ascii="Times New Roman" w:eastAsia="Times New Roman" w:hAnsi="Times New Roman" w:cs="Times New Roman"/>
          <w:sz w:val="28"/>
          <w:szCs w:val="28"/>
          <w:lang w:eastAsia="ru-RU"/>
        </w:rPr>
        <w:t> — количество строк и столбцов в таблице</w:t>
      </w:r>
      <w:r w:rsidR="00CF4CB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958FEA8" w14:textId="77777777" w:rsidR="00CF4CB5" w:rsidRDefault="00CF4CB5" w:rsidP="00590C1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462E4FDE" w14:textId="77777777" w:rsidR="008622AA" w:rsidRPr="00CF4CB5" w:rsidRDefault="008622AA" w:rsidP="00590C14">
      <w:pPr>
        <w:shd w:val="clear" w:color="auto" w:fill="FFFFFF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4CB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2 </w:t>
      </w:r>
      <w:r w:rsidR="00290148" w:rsidRPr="00CF4CB5"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 схемы</w:t>
      </w:r>
    </w:p>
    <w:p w14:paraId="79BAD382" w14:textId="77777777" w:rsidR="00076560" w:rsidRDefault="00076560" w:rsidP="00590C14">
      <w:pPr>
        <w:shd w:val="clear" w:color="auto" w:fill="FFFFFF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F511698" w14:textId="77777777" w:rsidR="00CF4CB5" w:rsidRPr="00CF4CB5" w:rsidRDefault="00CF4CB5" w:rsidP="00590C14">
      <w:pPr>
        <w:shd w:val="clear" w:color="auto" w:fill="FFFFFF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4DC7C24" w14:textId="61D67765" w:rsidR="00290148" w:rsidRDefault="00290148" w:rsidP="00590C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CB5">
        <w:rPr>
          <w:rFonts w:ascii="Times New Roman" w:hAnsi="Times New Roman" w:cs="Times New Roman"/>
          <w:sz w:val="28"/>
          <w:szCs w:val="28"/>
        </w:rPr>
        <w:t xml:space="preserve">На рисунке 1 представлена блок схема </w:t>
      </w:r>
      <w:r w:rsidR="00646956" w:rsidRPr="00CF4CB5">
        <w:rPr>
          <w:rFonts w:ascii="Times New Roman" w:hAnsi="Times New Roman" w:cs="Times New Roman"/>
          <w:sz w:val="28"/>
          <w:szCs w:val="28"/>
        </w:rPr>
        <w:t>шифрования</w:t>
      </w:r>
      <w:r w:rsidR="00373601" w:rsidRPr="00CF4CB5">
        <w:rPr>
          <w:rFonts w:ascii="Times New Roman" w:hAnsi="Times New Roman" w:cs="Times New Roman"/>
          <w:sz w:val="28"/>
          <w:szCs w:val="28"/>
        </w:rPr>
        <w:t xml:space="preserve"> и дешифрования</w:t>
      </w:r>
      <w:r w:rsidR="00646956" w:rsidRPr="00CF4CB5">
        <w:rPr>
          <w:rFonts w:ascii="Times New Roman" w:hAnsi="Times New Roman" w:cs="Times New Roman"/>
          <w:sz w:val="28"/>
          <w:szCs w:val="28"/>
        </w:rPr>
        <w:t xml:space="preserve"> сообщения</w:t>
      </w:r>
      <w:r w:rsidRPr="00CF4CB5">
        <w:rPr>
          <w:rFonts w:ascii="Times New Roman" w:hAnsi="Times New Roman" w:cs="Times New Roman"/>
          <w:sz w:val="28"/>
          <w:szCs w:val="28"/>
        </w:rPr>
        <w:t>.</w:t>
      </w:r>
    </w:p>
    <w:p w14:paraId="7BAF4BD6" w14:textId="77777777" w:rsidR="00F10206" w:rsidRPr="00CF4CB5" w:rsidRDefault="00F10206" w:rsidP="00590C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9935064" w14:textId="77777777" w:rsidR="00290148" w:rsidRDefault="00CF4CB5" w:rsidP="00F1020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341" w:dyaOrig="10225" w14:anchorId="5D3E7D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2pt;height:453.2pt" o:ole="">
            <v:imagedata r:id="rId7" o:title=""/>
          </v:shape>
          <o:OLEObject Type="Embed" ProgID="Visio.Drawing.15" ShapeID="_x0000_i1025" DrawAspect="Content" ObjectID="_1578781104" r:id="rId8"/>
        </w:object>
      </w:r>
    </w:p>
    <w:p w14:paraId="737FC199" w14:textId="77777777" w:rsidR="00CF4CB5" w:rsidRDefault="00290148" w:rsidP="00F1020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Блок схема </w:t>
      </w:r>
      <w:r w:rsidR="00646956">
        <w:rPr>
          <w:rFonts w:ascii="Times New Roman" w:hAnsi="Times New Roman" w:cs="Times New Roman"/>
          <w:sz w:val="28"/>
          <w:szCs w:val="28"/>
        </w:rPr>
        <w:t>шифро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73601">
        <w:rPr>
          <w:rFonts w:ascii="Times New Roman" w:hAnsi="Times New Roman" w:cs="Times New Roman"/>
          <w:sz w:val="28"/>
          <w:szCs w:val="28"/>
        </w:rPr>
        <w:t>и дешифрования</w:t>
      </w:r>
    </w:p>
    <w:p w14:paraId="07331068" w14:textId="77777777" w:rsidR="00CF4CB5" w:rsidRDefault="00CF4CB5" w:rsidP="00590C1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D092924" w14:textId="77777777" w:rsidR="00290148" w:rsidRDefault="00290148" w:rsidP="00590C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 Описание работы программы</w:t>
      </w:r>
    </w:p>
    <w:p w14:paraId="737C2F3A" w14:textId="77777777" w:rsidR="00290148" w:rsidRDefault="00290148" w:rsidP="00590C1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E2CCC83" w14:textId="77777777" w:rsidR="00290148" w:rsidRDefault="00290148" w:rsidP="00590C1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7AEB4F4" w14:textId="77777777" w:rsidR="00290148" w:rsidRDefault="00CF4CB5" w:rsidP="00590C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</w:t>
      </w:r>
      <w:r w:rsidR="00290148">
        <w:rPr>
          <w:rFonts w:ascii="Times New Roman" w:hAnsi="Times New Roman" w:cs="Times New Roman"/>
          <w:sz w:val="28"/>
          <w:szCs w:val="28"/>
        </w:rPr>
        <w:t xml:space="preserve"> представлен скриншот интерфейса разработанной программы.</w:t>
      </w:r>
    </w:p>
    <w:p w14:paraId="2460B5C1" w14:textId="77777777" w:rsidR="00590C14" w:rsidRPr="00F10206" w:rsidRDefault="00590C14" w:rsidP="00590C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bookmarkEnd w:id="0"/>
    </w:p>
    <w:p w14:paraId="2D298109" w14:textId="77777777" w:rsidR="00290148" w:rsidRDefault="00CF4CB5" w:rsidP="00590C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E0F3D21" wp14:editId="49A8EF95">
            <wp:extent cx="4191955" cy="21594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91955" cy="2159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7FA88" w14:textId="77777777" w:rsidR="00CF4CB5" w:rsidRDefault="00CF4CB5" w:rsidP="00590C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290148">
        <w:rPr>
          <w:rFonts w:ascii="Times New Roman" w:hAnsi="Times New Roman" w:cs="Times New Roman"/>
          <w:sz w:val="28"/>
          <w:szCs w:val="28"/>
        </w:rPr>
        <w:t xml:space="preserve"> – Интерфейс программы</w:t>
      </w:r>
    </w:p>
    <w:p w14:paraId="6062F917" w14:textId="77777777" w:rsidR="00CF4CB5" w:rsidRDefault="00CF4CB5" w:rsidP="00590C1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FFABE59" w14:textId="77777777" w:rsidR="004E205C" w:rsidRPr="00FF49A0" w:rsidRDefault="004E205C" w:rsidP="00590C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C32C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4 </w:t>
      </w:r>
      <w:r>
        <w:rPr>
          <w:rFonts w:ascii="Times New Roman" w:hAnsi="Times New Roman" w:cs="Times New Roman"/>
          <w:sz w:val="28"/>
          <w:szCs w:val="28"/>
        </w:rPr>
        <w:t>Текст</w:t>
      </w:r>
      <w:r w:rsidRPr="009C32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граммы</w:t>
      </w:r>
    </w:p>
    <w:p w14:paraId="616531C0" w14:textId="77777777" w:rsidR="009C32CE" w:rsidRPr="00FF49A0" w:rsidRDefault="009C32CE" w:rsidP="00590C1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02326F4A" w14:textId="77777777" w:rsidR="009C32CE" w:rsidRPr="009C32CE" w:rsidRDefault="009C32CE" w:rsidP="00590C1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63E429DF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package main</w:t>
      </w:r>
    </w:p>
    <w:p w14:paraId="43272E80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</w:p>
    <w:p w14:paraId="512FB0DA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mport (</w:t>
      </w:r>
    </w:p>
    <w:p w14:paraId="2DA0788F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"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bufio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"</w:t>
      </w:r>
    </w:p>
    <w:p w14:paraId="003DC5DE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"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fm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"</w:t>
      </w:r>
    </w:p>
    <w:p w14:paraId="5CDC86CD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"math"</w:t>
      </w:r>
    </w:p>
    <w:p w14:paraId="132C464F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"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os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"</w:t>
      </w:r>
    </w:p>
    <w:p w14:paraId="249212C7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"strings"</w:t>
      </w:r>
    </w:p>
    <w:p w14:paraId="12E71A1D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)</w:t>
      </w:r>
    </w:p>
    <w:p w14:paraId="46E17864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</w:p>
    <w:p w14:paraId="52D47476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func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eadKey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eader *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bufio.Reader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,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, size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) []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{</w:t>
      </w:r>
    </w:p>
    <w:p w14:paraId="3B84AE6E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fmt.Printf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 xml:space="preserve">("Введите ключ %d длиной %d символов: ", i,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size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)</w:t>
      </w:r>
    </w:p>
    <w:p w14:paraId="6C248A73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value, </w:t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_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eader.ReadString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'\n')</w:t>
      </w:r>
    </w:p>
    <w:p w14:paraId="50E04B79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for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len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</w:t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[]rune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trings.TrimSpace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value))) != size {</w:t>
      </w:r>
    </w:p>
    <w:p w14:paraId="47BC37CC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fmt.Printf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 xml:space="preserve">("Убедитесь, что длина ключа %d символов: ",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size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)</w:t>
      </w:r>
    </w:p>
    <w:p w14:paraId="1AB57AF5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ab/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tmp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, </w:t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_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eader.ReadString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'\n')</w:t>
      </w:r>
    </w:p>
    <w:p w14:paraId="3F3AC76B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value 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tmp</w:t>
      </w:r>
      <w:proofErr w:type="spellEnd"/>
    </w:p>
    <w:p w14:paraId="4D013979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}</w:t>
      </w:r>
    </w:p>
    <w:p w14:paraId="4306BC7C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unes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= []rune(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trings.TrimSpace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value))</w:t>
      </w:r>
    </w:p>
    <w:p w14:paraId="7479BF9A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min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= 0</w:t>
      </w:r>
    </w:p>
    <w:p w14:paraId="7DB87FFC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esult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= make([]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, size)</w:t>
      </w:r>
    </w:p>
    <w:p w14:paraId="2A12EF4B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for </w:t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k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= 0; k &lt; size; k = k + 1 {</w:t>
      </w:r>
    </w:p>
    <w:p w14:paraId="3372D6C1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dex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= 0</w:t>
      </w:r>
    </w:p>
    <w:p w14:paraId="57A58107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for </w:t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j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= 0; j &lt; size; j = j + 1 {</w:t>
      </w:r>
    </w:p>
    <w:p w14:paraId="0353DE5C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if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runes[j]) &gt;= min &amp;&amp; (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runes[index]) &lt; min || runes[j] &lt; runes[index]) {</w:t>
      </w:r>
    </w:p>
    <w:p w14:paraId="438629B7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index = j</w:t>
      </w:r>
    </w:p>
    <w:p w14:paraId="0CFB3777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}</w:t>
      </w:r>
    </w:p>
    <w:p w14:paraId="1C8B7C84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}</w:t>
      </w:r>
    </w:p>
    <w:p w14:paraId="2E3494D8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result[k] = index</w:t>
      </w:r>
    </w:p>
    <w:p w14:paraId="323EE17C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min 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runes[index])</w:t>
      </w:r>
    </w:p>
    <w:p w14:paraId="315D22AC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runes[index] = </w:t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une(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0)</w:t>
      </w:r>
    </w:p>
    <w:p w14:paraId="5D07E50B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}</w:t>
      </w:r>
    </w:p>
    <w:p w14:paraId="12EAB88E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return result</w:t>
      </w:r>
    </w:p>
    <w:p w14:paraId="51B6E618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}</w:t>
      </w:r>
    </w:p>
    <w:p w14:paraId="70A5FDA2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</w:p>
    <w:p w14:paraId="2B0024AB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func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</w:t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main(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) {</w:t>
      </w:r>
    </w:p>
    <w:p w14:paraId="3F8B6E7E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eader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bufio.NewReader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os.Stdin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)</w:t>
      </w:r>
    </w:p>
    <w:p w14:paraId="631A9E5B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fmt.Print</w:t>
      </w:r>
      <w:proofErr w:type="spellEnd"/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"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Введите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текст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: ")</w:t>
      </w:r>
    </w:p>
    <w:p w14:paraId="0F39E6F2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text, </w:t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_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eader.ReadString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'\n')</w:t>
      </w:r>
    </w:p>
    <w:p w14:paraId="3B5D9C3E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put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= []rune(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trings.TrimSpace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text))</w:t>
      </w:r>
    </w:p>
    <w:p w14:paraId="113FD78F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</w:p>
    <w:p w14:paraId="593D450A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= float64(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len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input))</w:t>
      </w:r>
    </w:p>
    <w:p w14:paraId="1E8E8466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X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= 1</w:t>
      </w:r>
    </w:p>
    <w:p w14:paraId="5C7A08E1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Y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size)</w:t>
      </w:r>
    </w:p>
    <w:p w14:paraId="50B3990C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for </w:t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= float64(2);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&lt;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math.Sqr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size) &amp;&amp; float64(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Y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) &gt;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;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+ 1 {</w:t>
      </w:r>
    </w:p>
    <w:p w14:paraId="15033E20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if </w:t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math.Abs</w:t>
      </w:r>
      <w:proofErr w:type="spellEnd"/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math.Floor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size/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)-size/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) &lt; 1e-9 {</w:t>
      </w:r>
    </w:p>
    <w:p w14:paraId="38730028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X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)</w:t>
      </w:r>
    </w:p>
    <w:p w14:paraId="2ED9D0A7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Y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(size) /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X</w:t>
      </w:r>
      <w:proofErr w:type="spellEnd"/>
    </w:p>
    <w:p w14:paraId="75267380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}</w:t>
      </w:r>
    </w:p>
    <w:p w14:paraId="5F29F7B9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}</w:t>
      </w:r>
    </w:p>
    <w:p w14:paraId="681168B8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</w:p>
    <w:p w14:paraId="7EEB45FD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key1, key</w:t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2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eadKey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(reader, 1,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X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),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eadKey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(reader, 2,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Y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)</w:t>
      </w:r>
    </w:p>
    <w:p w14:paraId="22E8F160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</w:p>
    <w:p w14:paraId="5D80AA18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fmt.Pr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("Зашифровать[1] или расшифровать[2]: ")</w:t>
      </w:r>
    </w:p>
    <w:p w14:paraId="2C0A39BB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direction, </w:t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_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eader.ReadString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'\n')</w:t>
      </w:r>
    </w:p>
    <w:p w14:paraId="1F557AB3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for </w:t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trings.TrimSpace</w:t>
      </w:r>
      <w:proofErr w:type="spellEnd"/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(direction) != "1" &amp;&amp;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trings.TrimSpace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direction) != "2" {</w:t>
      </w:r>
    </w:p>
    <w:p w14:paraId="2D50EE9C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fmt.Print</w:t>
      </w:r>
      <w:proofErr w:type="spellEnd"/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"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Возможные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вариант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[1] 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или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[2]: ")</w:t>
      </w:r>
    </w:p>
    <w:p w14:paraId="14DE9863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tmp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, </w:t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_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eader.ReadString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'\n')</w:t>
      </w:r>
    </w:p>
    <w:p w14:paraId="3A88CCE8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direction 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tmp</w:t>
      </w:r>
      <w:proofErr w:type="spellEnd"/>
    </w:p>
    <w:p w14:paraId="2D29A9F0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}</w:t>
      </w:r>
    </w:p>
    <w:p w14:paraId="326924DE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</w:p>
    <w:p w14:paraId="06B839D6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runes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= make([]rune,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size))</w:t>
      </w:r>
    </w:p>
    <w:p w14:paraId="648F6A68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for </w:t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: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= 0;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&lt;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nt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(size);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= 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+ 1 {</w:t>
      </w:r>
    </w:p>
    <w:p w14:paraId="6CF2034D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if </w:t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trings.TrimSpace</w:t>
      </w:r>
      <w:proofErr w:type="spellEnd"/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direction) == "1" {</w:t>
      </w:r>
    </w:p>
    <w:p w14:paraId="1B7593EA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runes[(key1[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/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Y</w:t>
      </w:r>
      <w:proofErr w:type="spellEnd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])*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Y+key2[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%sizeY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]] = input[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]</w:t>
      </w:r>
    </w:p>
    <w:p w14:paraId="08B84410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} else {</w:t>
      </w:r>
    </w:p>
    <w:p w14:paraId="2017DB4D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runes[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] = input[(key1[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/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Y</w:t>
      </w:r>
      <w:proofErr w:type="spellEnd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])*</w:t>
      </w:r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izeY+key2[</w:t>
      </w:r>
      <w:proofErr w:type="spell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i%sizeY</w:t>
      </w:r>
      <w:proofErr w:type="spell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]]</w:t>
      </w:r>
    </w:p>
    <w:p w14:paraId="4E44E95F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}</w:t>
      </w:r>
    </w:p>
    <w:p w14:paraId="44B9B788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}</w:t>
      </w:r>
    </w:p>
    <w:p w14:paraId="23C2A3F7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</w:p>
    <w:p w14:paraId="7D19001C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 xml:space="preserve">if </w:t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strings.TrimSpace</w:t>
      </w:r>
      <w:proofErr w:type="spellEnd"/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direction) == "1" {</w:t>
      </w:r>
    </w:p>
    <w:p w14:paraId="43263A04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fmt.Printf</w:t>
      </w:r>
      <w:proofErr w:type="spellEnd"/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"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Зашифрованный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текст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: %s\n", string(runes))</w:t>
      </w:r>
    </w:p>
    <w:p w14:paraId="2C8C916F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  <w:t>} else {</w:t>
      </w:r>
    </w:p>
    <w:p w14:paraId="27B40AF8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proofErr w:type="spellStart"/>
      <w:proofErr w:type="gramStart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fmt.Printf</w:t>
      </w:r>
      <w:proofErr w:type="spellEnd"/>
      <w:proofErr w:type="gramEnd"/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("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Расшифрованный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 xml:space="preserve"> 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текст</w:t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>: %s\n", string(runes))</w:t>
      </w:r>
    </w:p>
    <w:p w14:paraId="4115960C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  <w:lang w:val="en-US"/>
        </w:rPr>
        <w:tab/>
      </w: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}</w:t>
      </w:r>
    </w:p>
    <w:p w14:paraId="742A2EE9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</w:rPr>
      </w:pPr>
    </w:p>
    <w:p w14:paraId="115697B5" w14:textId="77777777" w:rsidR="00CF4CB5" w:rsidRPr="00590C14" w:rsidRDefault="00CF4CB5" w:rsidP="00590C1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5"/>
          <w:szCs w:val="16"/>
          <w:highlight w:val="white"/>
        </w:rPr>
      </w:pPr>
      <w:r w:rsidRPr="00590C14">
        <w:rPr>
          <w:rFonts w:ascii="Courier New" w:hAnsi="Courier New" w:cs="Courier New"/>
          <w:color w:val="000000"/>
          <w:sz w:val="15"/>
          <w:szCs w:val="16"/>
          <w:highlight w:val="white"/>
        </w:rPr>
        <w:t>}</w:t>
      </w:r>
    </w:p>
    <w:p w14:paraId="4206C65B" w14:textId="77777777" w:rsidR="00CF4CB5" w:rsidRDefault="00CF4CB5" w:rsidP="00590C14">
      <w:pPr>
        <w:spacing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br w:type="page"/>
      </w:r>
    </w:p>
    <w:p w14:paraId="18F47577" w14:textId="77777777" w:rsidR="004E205C" w:rsidRDefault="004E205C" w:rsidP="00590C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16"/>
        </w:rPr>
      </w:pPr>
      <w:r>
        <w:rPr>
          <w:rFonts w:ascii="Times New Roman" w:hAnsi="Times New Roman" w:cs="Times New Roman"/>
          <w:sz w:val="28"/>
          <w:szCs w:val="16"/>
        </w:rPr>
        <w:lastRenderedPageBreak/>
        <w:t>Вывод</w:t>
      </w:r>
    </w:p>
    <w:p w14:paraId="754B18FD" w14:textId="77777777" w:rsidR="009C32CE" w:rsidRDefault="009C32CE" w:rsidP="00590C14">
      <w:pPr>
        <w:spacing w:after="0" w:line="240" w:lineRule="auto"/>
        <w:rPr>
          <w:rFonts w:ascii="Times New Roman" w:hAnsi="Times New Roman" w:cs="Times New Roman"/>
          <w:sz w:val="28"/>
          <w:szCs w:val="16"/>
        </w:rPr>
      </w:pPr>
    </w:p>
    <w:p w14:paraId="5D0A9C0B" w14:textId="77777777" w:rsidR="004E205C" w:rsidRDefault="004E205C" w:rsidP="00590C14">
      <w:pPr>
        <w:spacing w:after="0" w:line="240" w:lineRule="auto"/>
        <w:rPr>
          <w:rFonts w:ascii="Times New Roman" w:hAnsi="Times New Roman" w:cs="Times New Roman"/>
          <w:sz w:val="28"/>
          <w:szCs w:val="16"/>
        </w:rPr>
      </w:pPr>
    </w:p>
    <w:p w14:paraId="7B112ED4" w14:textId="77777777" w:rsidR="004E205C" w:rsidRPr="004E205C" w:rsidRDefault="004E205C" w:rsidP="00590C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16"/>
        </w:rPr>
      </w:pPr>
      <w:r>
        <w:rPr>
          <w:rFonts w:ascii="Times New Roman" w:hAnsi="Times New Roman" w:cs="Times New Roman"/>
          <w:sz w:val="28"/>
          <w:szCs w:val="16"/>
        </w:rPr>
        <w:t xml:space="preserve">В ходе выполнения лабораторной работы были изучены теоретические основы шифров перестановки и замены, составлена программа, позволяющая закодировать текст, а также выполнить обратное преобразование. Был изучен </w:t>
      </w:r>
      <w:r w:rsidR="00DB5201">
        <w:rPr>
          <w:rFonts w:ascii="Times New Roman" w:hAnsi="Times New Roman" w:cs="Times New Roman"/>
          <w:sz w:val="28"/>
          <w:szCs w:val="16"/>
        </w:rPr>
        <w:t xml:space="preserve">шифр </w:t>
      </w:r>
      <w:r w:rsidR="00CF4CB5">
        <w:rPr>
          <w:rFonts w:ascii="Times New Roman" w:hAnsi="Times New Roman" w:cs="Times New Roman"/>
          <w:bCs/>
          <w:sz w:val="28"/>
          <w:szCs w:val="28"/>
        </w:rPr>
        <w:t>двойной перестановки</w:t>
      </w:r>
      <w:r w:rsidR="00DB5201">
        <w:rPr>
          <w:rFonts w:ascii="Times New Roman" w:hAnsi="Times New Roman" w:cs="Times New Roman"/>
          <w:sz w:val="28"/>
          <w:szCs w:val="16"/>
        </w:rPr>
        <w:t>.</w:t>
      </w:r>
    </w:p>
    <w:sectPr w:rsidR="004E205C" w:rsidRPr="004E205C" w:rsidSect="008622AA">
      <w:headerReference w:type="default" r:id="rId10"/>
      <w:pgSz w:w="11906" w:h="16838"/>
      <w:pgMar w:top="1134" w:right="567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BDA448" w14:textId="77777777" w:rsidR="00EC744E" w:rsidRDefault="00EC744E" w:rsidP="00DB5201">
      <w:pPr>
        <w:spacing w:after="0" w:line="240" w:lineRule="auto"/>
      </w:pPr>
      <w:r>
        <w:separator/>
      </w:r>
    </w:p>
  </w:endnote>
  <w:endnote w:type="continuationSeparator" w:id="0">
    <w:p w14:paraId="3BB3BFD5" w14:textId="77777777" w:rsidR="00EC744E" w:rsidRDefault="00EC744E" w:rsidP="00DB52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ED3125" w14:textId="77777777" w:rsidR="00EC744E" w:rsidRDefault="00EC744E" w:rsidP="00DB5201">
      <w:pPr>
        <w:spacing w:after="0" w:line="240" w:lineRule="auto"/>
      </w:pPr>
      <w:r>
        <w:separator/>
      </w:r>
    </w:p>
  </w:footnote>
  <w:footnote w:type="continuationSeparator" w:id="0">
    <w:p w14:paraId="1997FA99" w14:textId="77777777" w:rsidR="00EC744E" w:rsidRDefault="00EC744E" w:rsidP="00DB52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26323221"/>
      <w:docPartObj>
        <w:docPartGallery w:val="Page Numbers (Top of Page)"/>
        <w:docPartUnique/>
      </w:docPartObj>
    </w:sdtPr>
    <w:sdtEndPr/>
    <w:sdtContent>
      <w:p w14:paraId="7DCBD32D" w14:textId="77777777" w:rsidR="00DB5201" w:rsidRDefault="00DB520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10206">
          <w:rPr>
            <w:noProof/>
          </w:rPr>
          <w:t>3</w:t>
        </w:r>
        <w:r>
          <w:fldChar w:fldCharType="end"/>
        </w:r>
      </w:p>
    </w:sdtContent>
  </w:sdt>
  <w:p w14:paraId="0F715691" w14:textId="77777777" w:rsidR="00DB5201" w:rsidRDefault="00DB5201">
    <w:pPr>
      <w:pStyle w:val="a5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BC7349E"/>
    <w:multiLevelType w:val="multilevel"/>
    <w:tmpl w:val="B0DEBC0A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685302C6"/>
    <w:multiLevelType w:val="multilevel"/>
    <w:tmpl w:val="3064C0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0559"/>
    <w:rsid w:val="00076560"/>
    <w:rsid w:val="00290148"/>
    <w:rsid w:val="00373601"/>
    <w:rsid w:val="004E205C"/>
    <w:rsid w:val="00590C14"/>
    <w:rsid w:val="00630559"/>
    <w:rsid w:val="00646956"/>
    <w:rsid w:val="007112A0"/>
    <w:rsid w:val="008622AA"/>
    <w:rsid w:val="00950761"/>
    <w:rsid w:val="009C32CE"/>
    <w:rsid w:val="00CF2443"/>
    <w:rsid w:val="00CF4CB5"/>
    <w:rsid w:val="00DB5201"/>
    <w:rsid w:val="00E41867"/>
    <w:rsid w:val="00EC744E"/>
    <w:rsid w:val="00F10206"/>
    <w:rsid w:val="00FF3514"/>
    <w:rsid w:val="00FF4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880037"/>
  <w15:chartTrackingRefBased/>
  <w15:docId w15:val="{33FE7A51-D644-484A-BB62-73AF5B3A8B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8622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semiHidden/>
    <w:unhideWhenUsed/>
    <w:rsid w:val="008622AA"/>
    <w:rPr>
      <w:color w:val="0000FF"/>
      <w:u w:val="single"/>
    </w:rPr>
  </w:style>
  <w:style w:type="paragraph" w:styleId="a5">
    <w:name w:val="header"/>
    <w:basedOn w:val="a"/>
    <w:link w:val="a6"/>
    <w:uiPriority w:val="99"/>
    <w:unhideWhenUsed/>
    <w:rsid w:val="00DB52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B5201"/>
  </w:style>
  <w:style w:type="paragraph" w:styleId="a7">
    <w:name w:val="footer"/>
    <w:basedOn w:val="a"/>
    <w:link w:val="a8"/>
    <w:uiPriority w:val="99"/>
    <w:unhideWhenUsed/>
    <w:rsid w:val="00DB52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B5201"/>
  </w:style>
  <w:style w:type="character" w:customStyle="1" w:styleId="mwe-math-mathml-inline">
    <w:name w:val="mwe-math-mathml-inline"/>
    <w:basedOn w:val="a0"/>
    <w:rsid w:val="0037360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862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87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3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4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emf"/><Relationship Id="rId8" Type="http://schemas.openxmlformats.org/officeDocument/2006/relationships/package" Target="embeddings/_________Microsoft_Visio11.vsdx"/><Relationship Id="rId9" Type="http://schemas.openxmlformats.org/officeDocument/2006/relationships/image" Target="media/image2.png"/><Relationship Id="rId1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494</Words>
  <Characters>2821</Characters>
  <Application>Microsoft Macintosh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Microsoft Office</cp:lastModifiedBy>
  <cp:revision>2</cp:revision>
  <dcterms:created xsi:type="dcterms:W3CDTF">2018-01-29T22:32:00Z</dcterms:created>
  <dcterms:modified xsi:type="dcterms:W3CDTF">2018-01-29T22:32:00Z</dcterms:modified>
</cp:coreProperties>
</file>